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603" w:rsidRDefault="001C7603" w:rsidP="005C209E">
      <w:pPr>
        <w:pStyle w:val="2"/>
      </w:pPr>
      <w:r>
        <w:t>用户管理模块</w:t>
      </w:r>
    </w:p>
    <w:p w:rsidR="001C7603" w:rsidRPr="001C7603" w:rsidRDefault="00411C0E" w:rsidP="00411C0E">
      <w:pPr>
        <w:jc w:val="center"/>
        <w:rPr>
          <w:rFonts w:hint="eastAsia"/>
        </w:rPr>
      </w:pPr>
      <w:bookmarkStart w:id="0" w:name="_GoBack"/>
      <w:r w:rsidRPr="00411C0E">
        <w:rPr>
          <w:rFonts w:hint="eastAsia"/>
          <w:noProof/>
        </w:rPr>
        <w:drawing>
          <wp:inline distT="0" distB="0" distL="0" distR="0">
            <wp:extent cx="5172710" cy="2517775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710" cy="251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740621" w:rsidRDefault="00740621" w:rsidP="005C209E">
      <w:pPr>
        <w:pStyle w:val="2"/>
      </w:pPr>
      <w:r>
        <w:t>用户信息管理模块</w:t>
      </w:r>
    </w:p>
    <w:p w:rsidR="00740621" w:rsidRDefault="00740621" w:rsidP="00740621">
      <w:r>
        <w:t>更改密码</w:t>
      </w:r>
      <w:r>
        <w:rPr>
          <w:rFonts w:hint="eastAsia"/>
        </w:rPr>
        <w:t>：</w:t>
      </w:r>
    </w:p>
    <w:p w:rsidR="00740621" w:rsidRDefault="0047570B" w:rsidP="00740621">
      <w:r w:rsidRPr="0047570B">
        <w:rPr>
          <w:rFonts w:hint="eastAsia"/>
          <w:noProof/>
        </w:rPr>
        <w:drawing>
          <wp:inline distT="0" distB="0" distL="0" distR="0">
            <wp:extent cx="5274310" cy="2836116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70B" w:rsidRDefault="0047570B" w:rsidP="00740621">
      <w:r w:rsidRPr="0047570B">
        <w:rPr>
          <w:rFonts w:hint="eastAsia"/>
          <w:noProof/>
        </w:rPr>
        <w:lastRenderedPageBreak/>
        <w:drawing>
          <wp:inline distT="0" distB="0" distL="0" distR="0">
            <wp:extent cx="5274310" cy="2742423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4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70B" w:rsidRPr="00740621" w:rsidRDefault="0047570B" w:rsidP="00740621">
      <w:r w:rsidRPr="0047570B">
        <w:rPr>
          <w:rFonts w:hint="eastAsia"/>
          <w:noProof/>
        </w:rPr>
        <w:drawing>
          <wp:inline distT="0" distB="0" distL="0" distR="0">
            <wp:extent cx="5274310" cy="2683865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8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8D" w:rsidRDefault="005C209E" w:rsidP="005C209E">
      <w:pPr>
        <w:pStyle w:val="2"/>
      </w:pPr>
      <w:r>
        <w:t>问卷管理模块</w:t>
      </w:r>
    </w:p>
    <w:p w:rsidR="003D16ED" w:rsidRPr="003D16ED" w:rsidRDefault="003D16ED" w:rsidP="003D16ED">
      <w:r>
        <w:t>数据库涉及表格</w:t>
      </w:r>
      <w:r>
        <w:rPr>
          <w:rFonts w:hint="eastAsia"/>
        </w:rPr>
        <w:t>：</w:t>
      </w:r>
    </w:p>
    <w:p w:rsidR="005C209E" w:rsidRDefault="002123B3" w:rsidP="005C209E">
      <w:r w:rsidRPr="002123B3">
        <w:rPr>
          <w:noProof/>
        </w:rPr>
        <w:lastRenderedPageBreak/>
        <w:drawing>
          <wp:inline distT="0" distB="0" distL="0" distR="0">
            <wp:extent cx="5274310" cy="3801343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01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C80" w:rsidRDefault="005C5C80" w:rsidP="004C72F7">
      <w:pPr>
        <w:pStyle w:val="3"/>
        <w:numPr>
          <w:ilvl w:val="0"/>
          <w:numId w:val="4"/>
        </w:numPr>
      </w:pPr>
      <w:r>
        <w:t>个人问卷查询</w:t>
      </w:r>
    </w:p>
    <w:p w:rsidR="005C5C80" w:rsidRDefault="005C5C80" w:rsidP="005C5C80">
      <w:pPr>
        <w:pStyle w:val="4"/>
        <w:numPr>
          <w:ilvl w:val="0"/>
          <w:numId w:val="8"/>
        </w:numPr>
      </w:pPr>
      <w:r>
        <w:t>SQL</w:t>
      </w:r>
      <w:r>
        <w:t>语句</w:t>
      </w:r>
      <w:r>
        <w:rPr>
          <w:rFonts w:hint="eastAsia"/>
        </w:rPr>
        <w:t>：</w:t>
      </w:r>
    </w:p>
    <w:p w:rsidR="006126C6" w:rsidRDefault="006126C6" w:rsidP="006126C6">
      <w:r>
        <w:t>SELECT</w:t>
      </w:r>
    </w:p>
    <w:p w:rsidR="00AF441B" w:rsidRDefault="006126C6" w:rsidP="00AF441B">
      <w:r>
        <w:tab/>
      </w:r>
      <w:r w:rsidR="00AF441B">
        <w:t>q.questionnaire_id AS questionnaire_id,</w:t>
      </w:r>
    </w:p>
    <w:p w:rsidR="00AF441B" w:rsidRDefault="00AF441B" w:rsidP="00AF441B">
      <w:r>
        <w:t xml:space="preserve">    q.questionnaire_title AS questionnaire_title,</w:t>
      </w:r>
    </w:p>
    <w:p w:rsidR="00AF441B" w:rsidRDefault="00AF441B" w:rsidP="00AF441B">
      <w:r>
        <w:t xml:space="preserve">    q.questionnaire_subtitle AS questionnaire_subtitle,</w:t>
      </w:r>
    </w:p>
    <w:p w:rsidR="00FD1C4D" w:rsidRDefault="00AF441B" w:rsidP="00FD1C4D">
      <w:pPr>
        <w:ind w:firstLine="420"/>
      </w:pPr>
      <w:r>
        <w:t>q.questionnaire_description AS questionnaire_description,</w:t>
      </w:r>
      <w:r w:rsidR="00FD1C4D" w:rsidRPr="00FD1C4D">
        <w:t xml:space="preserve"> </w:t>
      </w:r>
    </w:p>
    <w:p w:rsidR="00FD1C4D" w:rsidRDefault="00FD1C4D" w:rsidP="00FD1C4D">
      <w:pPr>
        <w:ind w:firstLine="420"/>
      </w:pPr>
      <w:r>
        <w:t>q.is_template AS is_template,</w:t>
      </w:r>
    </w:p>
    <w:p w:rsidR="00AF441B" w:rsidRDefault="00FD1C4D" w:rsidP="00FD1C4D">
      <w:r>
        <w:t xml:space="preserve">    q.is_share AS is_share,</w:t>
      </w:r>
    </w:p>
    <w:p w:rsidR="00AF441B" w:rsidRDefault="00AF441B" w:rsidP="00AF441B">
      <w:r>
        <w:rPr>
          <w:rFonts w:hint="eastAsia"/>
        </w:rPr>
        <w:t xml:space="preserve">    /*</w:t>
      </w:r>
      <w:r>
        <w:rPr>
          <w:rFonts w:hint="eastAsia"/>
        </w:rPr>
        <w:t>是否完成状态</w:t>
      </w:r>
      <w:r>
        <w:rPr>
          <w:rFonts w:hint="eastAsia"/>
        </w:rPr>
        <w:t>*/</w:t>
      </w:r>
    </w:p>
    <w:p w:rsidR="00AF441B" w:rsidRDefault="00AF441B" w:rsidP="00AF441B">
      <w:r>
        <w:t xml:space="preserve">    q.is_done AS is_done,</w:t>
      </w:r>
    </w:p>
    <w:p w:rsidR="00AF441B" w:rsidRDefault="00AF441B" w:rsidP="00AF441B">
      <w:r>
        <w:t xml:space="preserve">    roq.operate_date AS operate_date</w:t>
      </w:r>
    </w:p>
    <w:p w:rsidR="006126C6" w:rsidRDefault="006126C6" w:rsidP="00AF441B">
      <w:r>
        <w:t>FROM</w:t>
      </w:r>
    </w:p>
    <w:p w:rsidR="006126C6" w:rsidRDefault="006126C6" w:rsidP="006126C6">
      <w:r>
        <w:tab/>
        <w:t>(</w:t>
      </w:r>
    </w:p>
    <w:p w:rsidR="006126C6" w:rsidRDefault="006126C6" w:rsidP="006126C6">
      <w:r>
        <w:tab/>
      </w:r>
      <w:r>
        <w:tab/>
        <w:t>`user` AS u</w:t>
      </w:r>
    </w:p>
    <w:p w:rsidR="006126C6" w:rsidRDefault="006126C6" w:rsidP="006126C6">
      <w:r>
        <w:tab/>
      </w:r>
      <w:r>
        <w:tab/>
        <w:t>JOIN record_operate_questionnaire AS roq</w:t>
      </w:r>
    </w:p>
    <w:p w:rsidR="006126C6" w:rsidRDefault="006126C6" w:rsidP="006126C6">
      <w:r>
        <w:tab/>
        <w:t>)</w:t>
      </w:r>
    </w:p>
    <w:p w:rsidR="006126C6" w:rsidRDefault="006126C6" w:rsidP="006126C6">
      <w:r>
        <w:t>JOIN questionnaire AS q</w:t>
      </w:r>
    </w:p>
    <w:p w:rsidR="006126C6" w:rsidRDefault="006126C6" w:rsidP="006126C6">
      <w:r>
        <w:t>WHERE</w:t>
      </w:r>
    </w:p>
    <w:p w:rsidR="006126C6" w:rsidRDefault="006126C6" w:rsidP="006126C6">
      <w:r>
        <w:rPr>
          <w:rFonts w:hint="eastAsia"/>
        </w:rPr>
        <w:tab/>
        <w:t xml:space="preserve">u.user_tel = roq.user_tel -- </w:t>
      </w:r>
      <w:r>
        <w:rPr>
          <w:rFonts w:hint="eastAsia"/>
        </w:rPr>
        <w:t>用户信息</w:t>
      </w:r>
    </w:p>
    <w:p w:rsidR="006126C6" w:rsidRDefault="006126C6" w:rsidP="006126C6">
      <w:r>
        <w:lastRenderedPageBreak/>
        <w:t>AND u.user_tel = '11111111111'</w:t>
      </w:r>
    </w:p>
    <w:p w:rsidR="006126C6" w:rsidRDefault="006126C6" w:rsidP="006126C6">
      <w:r>
        <w:t>AND q.questionnaire_id = roq.questionnaire_id</w:t>
      </w:r>
    </w:p>
    <w:p w:rsidR="006126C6" w:rsidRDefault="006126C6" w:rsidP="006126C6">
      <w:r>
        <w:t>AND q.is_delete = FALSE</w:t>
      </w:r>
    </w:p>
    <w:p w:rsidR="006126C6" w:rsidRDefault="006126C6" w:rsidP="006126C6">
      <w:r>
        <w:rPr>
          <w:rFonts w:hint="eastAsia"/>
        </w:rPr>
        <w:t>AND q.is_visible = TRUE /*</w:t>
      </w:r>
      <w:r>
        <w:rPr>
          <w:rFonts w:hint="eastAsia"/>
        </w:rPr>
        <w:t>个人问卷不是共享问卷</w:t>
      </w:r>
      <w:r>
        <w:rPr>
          <w:rFonts w:hint="eastAsia"/>
        </w:rPr>
        <w:t>*/</w:t>
      </w:r>
    </w:p>
    <w:p w:rsidR="006126C6" w:rsidRDefault="006126C6" w:rsidP="006126C6">
      <w:r>
        <w:t>AND q.is_template = FALSE</w:t>
      </w:r>
    </w:p>
    <w:p w:rsidR="005C5C80" w:rsidRPr="005C5C80" w:rsidRDefault="006126C6" w:rsidP="006126C6">
      <w:r>
        <w:t>AND q.is_share = FALSE;</w:t>
      </w:r>
    </w:p>
    <w:p w:rsidR="00892F92" w:rsidRDefault="00892F92" w:rsidP="004C72F7">
      <w:pPr>
        <w:pStyle w:val="3"/>
        <w:numPr>
          <w:ilvl w:val="0"/>
          <w:numId w:val="4"/>
        </w:numPr>
      </w:pPr>
      <w:r>
        <w:t>创建问卷</w:t>
      </w:r>
      <w:r>
        <w:rPr>
          <w:rFonts w:hint="eastAsia"/>
        </w:rPr>
        <w:t>：</w:t>
      </w:r>
    </w:p>
    <w:p w:rsidR="005733B5" w:rsidRPr="005733B5" w:rsidRDefault="005733B5" w:rsidP="005733B5">
      <w:r>
        <w:t>序列图</w:t>
      </w:r>
      <w:r>
        <w:rPr>
          <w:rFonts w:hint="eastAsia"/>
        </w:rPr>
        <w:t>：</w:t>
      </w:r>
    </w:p>
    <w:p w:rsidR="00237F22" w:rsidRDefault="005733B5" w:rsidP="00A61030">
      <w:r>
        <w:object w:dxaOrig="9451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03.05pt" o:ole="">
            <v:imagedata r:id="rId12" o:title=""/>
          </v:shape>
          <o:OLEObject Type="Embed" ProgID="Visio.Drawing.15" ShapeID="_x0000_i1025" DrawAspect="Content" ObjectID="_1553840863" r:id="rId13"/>
        </w:object>
      </w:r>
    </w:p>
    <w:p w:rsidR="00BD6522" w:rsidRDefault="00BD6522" w:rsidP="00892F92"/>
    <w:p w:rsidR="00892F92" w:rsidRPr="00892F92" w:rsidRDefault="00BA7024" w:rsidP="00892F92">
      <w:r>
        <w:rPr>
          <w:rFonts w:hint="eastAsia"/>
        </w:rPr>
        <w:t>数据库</w:t>
      </w:r>
      <w:r>
        <w:t>数据插入顺序</w:t>
      </w:r>
      <w:r w:rsidR="00892F92">
        <w:rPr>
          <w:rFonts w:hint="eastAsia"/>
        </w:rPr>
        <w:t>：</w:t>
      </w:r>
    </w:p>
    <w:p w:rsidR="006D79D6" w:rsidRDefault="007827A3" w:rsidP="005C209E">
      <w:r>
        <w:t>自增</w:t>
      </w:r>
      <w:r>
        <w:rPr>
          <w:rFonts w:hint="eastAsia"/>
        </w:rPr>
        <w:t>：</w:t>
      </w:r>
      <w:r w:rsidR="006D79D6">
        <w:t>选项</w:t>
      </w:r>
      <w:r w:rsidR="006D79D6">
        <w:t>ID</w:t>
      </w:r>
      <w:r>
        <w:rPr>
          <w:rFonts w:hint="eastAsia"/>
        </w:rPr>
        <w:t xml:space="preserve"> </w:t>
      </w:r>
      <w:r>
        <w:t xml:space="preserve"> –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问题</w:t>
      </w:r>
      <w:r>
        <w:rPr>
          <w:rFonts w:hint="eastAsia"/>
        </w:rPr>
        <w:t>ID</w:t>
      </w:r>
      <w:r>
        <w:t xml:space="preserve">  –</w:t>
      </w:r>
      <w:r>
        <w:rPr>
          <w:rFonts w:hint="eastAsia"/>
        </w:rPr>
        <w:t>》</w:t>
      </w:r>
      <w:r>
        <w:t xml:space="preserve"> </w:t>
      </w:r>
      <w:r w:rsidR="006D79D6">
        <w:t>问卷</w:t>
      </w:r>
      <w:r w:rsidR="006D79D6">
        <w:t>ID</w:t>
      </w:r>
      <w:r>
        <w:t xml:space="preserve"> </w:t>
      </w:r>
      <w:r>
        <w:rPr>
          <w:rFonts w:hint="eastAsia"/>
        </w:rPr>
        <w:t>/</w:t>
      </w:r>
      <w:r>
        <w:t>recordID</w:t>
      </w:r>
      <w:r>
        <w:rPr>
          <w:rFonts w:hint="eastAsia"/>
        </w:rPr>
        <w:t xml:space="preserve"> </w:t>
      </w:r>
      <w:r>
        <w:t xml:space="preserve"> –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="00893C54">
        <w:t>mapping</w:t>
      </w:r>
      <w:r w:rsidR="005976F1">
        <w:t xml:space="preserve"> ID</w:t>
      </w:r>
      <w:r w:rsidR="005976F1">
        <w:t>自增</w:t>
      </w:r>
    </w:p>
    <w:p w:rsidR="005976F1" w:rsidRDefault="005976F1" w:rsidP="005C209E"/>
    <w:p w:rsidR="00FE6962" w:rsidRDefault="00FE6962" w:rsidP="005C209E"/>
    <w:p w:rsidR="00FE6962" w:rsidRDefault="00FE6962" w:rsidP="005C209E">
      <w:r>
        <w:t>题库控制</w:t>
      </w:r>
      <w:r w:rsidR="00294A30">
        <w:rPr>
          <w:rFonts w:hint="eastAsia"/>
        </w:rPr>
        <w:t>：</w:t>
      </w:r>
      <w:r>
        <w:t>插入前先判断</w:t>
      </w:r>
      <w:r>
        <w:rPr>
          <w:rFonts w:hint="eastAsia"/>
        </w:rPr>
        <w:t>？？</w:t>
      </w:r>
    </w:p>
    <w:p w:rsidR="00C4349B" w:rsidRDefault="00C4349B" w:rsidP="005C209E"/>
    <w:p w:rsidR="00C4349B" w:rsidRDefault="00C4349B" w:rsidP="005C209E"/>
    <w:p w:rsidR="005976F1" w:rsidRDefault="005B7757" w:rsidP="004C72F7">
      <w:pPr>
        <w:pStyle w:val="3"/>
        <w:numPr>
          <w:ilvl w:val="0"/>
          <w:numId w:val="4"/>
        </w:numPr>
      </w:pPr>
      <w:r>
        <w:t>预览</w:t>
      </w:r>
      <w:r>
        <w:rPr>
          <w:rFonts w:hint="eastAsia"/>
        </w:rPr>
        <w:t>、</w:t>
      </w:r>
      <w:r>
        <w:t>查看问卷</w:t>
      </w:r>
    </w:p>
    <w:p w:rsidR="00C4349B" w:rsidRPr="00C4349B" w:rsidRDefault="00C4349B" w:rsidP="00C4349B"/>
    <w:p w:rsidR="00403107" w:rsidRDefault="00922110" w:rsidP="004C72F7">
      <w:pPr>
        <w:pStyle w:val="3"/>
        <w:numPr>
          <w:ilvl w:val="0"/>
          <w:numId w:val="4"/>
        </w:numPr>
      </w:pPr>
      <w:r>
        <w:lastRenderedPageBreak/>
        <w:t>暂时删除问卷</w:t>
      </w:r>
      <w:r>
        <w:rPr>
          <w:rFonts w:hint="eastAsia"/>
        </w:rPr>
        <w:t>（单张以及批量操作）</w:t>
      </w:r>
    </w:p>
    <w:p w:rsidR="009E1CE2" w:rsidRDefault="009E1CE2" w:rsidP="009E1CE2">
      <w:r>
        <w:t>设置</w:t>
      </w:r>
      <w:r>
        <w:t>visible</w:t>
      </w:r>
      <w:r>
        <w:t>为</w:t>
      </w:r>
      <w:r>
        <w:t>false</w:t>
      </w:r>
    </w:p>
    <w:p w:rsidR="00503074" w:rsidRPr="00503074" w:rsidRDefault="00503074" w:rsidP="00503074">
      <w:pPr>
        <w:rPr>
          <w:color w:val="FF0000"/>
        </w:rPr>
      </w:pPr>
      <w:r w:rsidRPr="00503074">
        <w:rPr>
          <w:color w:val="FF0000"/>
        </w:rPr>
        <w:t>权限控制</w:t>
      </w:r>
      <w:r w:rsidRPr="00503074">
        <w:rPr>
          <w:rFonts w:hint="eastAsia"/>
          <w:color w:val="FF0000"/>
        </w:rPr>
        <w:t>：</w:t>
      </w:r>
      <w:r w:rsidRPr="00503074">
        <w:rPr>
          <w:color w:val="FF0000"/>
        </w:rPr>
        <w:t>未考虑</w:t>
      </w:r>
      <w:r w:rsidRPr="00503074">
        <w:rPr>
          <w:rFonts w:hint="eastAsia"/>
          <w:color w:val="FF0000"/>
        </w:rPr>
        <w:t>、</w:t>
      </w:r>
      <w:r w:rsidRPr="00503074">
        <w:rPr>
          <w:color w:val="FF0000"/>
        </w:rPr>
        <w:t>未添加</w:t>
      </w:r>
    </w:p>
    <w:p w:rsidR="00922110" w:rsidRDefault="00922110" w:rsidP="00513EDC">
      <w:pPr>
        <w:pStyle w:val="3"/>
        <w:numPr>
          <w:ilvl w:val="0"/>
          <w:numId w:val="4"/>
        </w:numPr>
      </w:pPr>
      <w:r>
        <w:rPr>
          <w:rFonts w:hint="eastAsia"/>
        </w:rPr>
        <w:t>永久删除问卷（单张以及批量操作）</w:t>
      </w:r>
    </w:p>
    <w:p w:rsidR="009E1CE2" w:rsidRDefault="009E1CE2" w:rsidP="009E1CE2">
      <w:r>
        <w:t>设置</w:t>
      </w:r>
      <w:r>
        <w:t>delete</w:t>
      </w:r>
      <w:r>
        <w:t>为</w:t>
      </w:r>
      <w:r>
        <w:t>true</w:t>
      </w:r>
    </w:p>
    <w:p w:rsidR="00503074" w:rsidRPr="00503074" w:rsidRDefault="00503074" w:rsidP="00503074">
      <w:pPr>
        <w:rPr>
          <w:color w:val="FF0000"/>
        </w:rPr>
      </w:pPr>
      <w:r w:rsidRPr="00503074">
        <w:rPr>
          <w:color w:val="FF0000"/>
        </w:rPr>
        <w:t>权限控制</w:t>
      </w:r>
      <w:r w:rsidRPr="00503074">
        <w:rPr>
          <w:rFonts w:hint="eastAsia"/>
          <w:color w:val="FF0000"/>
        </w:rPr>
        <w:t>：</w:t>
      </w:r>
      <w:r w:rsidRPr="00503074">
        <w:rPr>
          <w:color w:val="FF0000"/>
        </w:rPr>
        <w:t>未考虑</w:t>
      </w:r>
      <w:r w:rsidRPr="00503074">
        <w:rPr>
          <w:rFonts w:hint="eastAsia"/>
          <w:color w:val="FF0000"/>
        </w:rPr>
        <w:t>、</w:t>
      </w:r>
      <w:r w:rsidRPr="00503074">
        <w:rPr>
          <w:color w:val="FF0000"/>
        </w:rPr>
        <w:t>未添加</w:t>
      </w:r>
    </w:p>
    <w:p w:rsidR="009E1CE2" w:rsidRPr="00503074" w:rsidRDefault="009E1CE2" w:rsidP="009E1CE2"/>
    <w:p w:rsidR="00922110" w:rsidRPr="00403107" w:rsidRDefault="00922110" w:rsidP="00513EDC">
      <w:pPr>
        <w:pStyle w:val="3"/>
        <w:numPr>
          <w:ilvl w:val="0"/>
          <w:numId w:val="4"/>
        </w:numPr>
      </w:pPr>
      <w:r>
        <w:t>共享问卷</w:t>
      </w:r>
      <w:r>
        <w:rPr>
          <w:rFonts w:hint="eastAsia"/>
        </w:rPr>
        <w:t>（单张以及批量操作）</w:t>
      </w:r>
    </w:p>
    <w:p w:rsidR="003A0A91" w:rsidRDefault="003A0A91" w:rsidP="00715F26">
      <w:r>
        <w:t>共享出来的问卷均为模板</w:t>
      </w:r>
      <w:r w:rsidR="00965236">
        <w:rPr>
          <w:rFonts w:hint="eastAsia"/>
        </w:rPr>
        <w:t>、同时设置用户的问卷</w:t>
      </w:r>
      <w:r w:rsidR="00965236">
        <w:rPr>
          <w:rFonts w:hint="eastAsia"/>
        </w:rPr>
        <w:t>isShare</w:t>
      </w:r>
      <w:r w:rsidR="00965236">
        <w:rPr>
          <w:rFonts w:hint="eastAsia"/>
        </w:rPr>
        <w:t>为</w:t>
      </w:r>
      <w:r w:rsidR="00965236">
        <w:rPr>
          <w:rFonts w:hint="eastAsia"/>
        </w:rPr>
        <w:t>true</w:t>
      </w:r>
      <w:r w:rsidR="00965236">
        <w:t xml:space="preserve"> </w:t>
      </w:r>
      <w:r w:rsidR="00965236">
        <w:t>防止用户重复分享</w:t>
      </w:r>
    </w:p>
    <w:p w:rsidR="00715F26" w:rsidRPr="00715F26" w:rsidRDefault="00715F26" w:rsidP="00715F26">
      <w:r>
        <w:t>拷贝问卷内容</w:t>
      </w:r>
      <w:r>
        <w:rPr>
          <w:rFonts w:hint="eastAsia"/>
        </w:rPr>
        <w:t>，</w:t>
      </w:r>
      <w:r>
        <w:t>获取一个新的问卷</w:t>
      </w:r>
      <w:r>
        <w:t>id</w:t>
      </w:r>
    </w:p>
    <w:p w:rsidR="00715F26" w:rsidRDefault="00503074" w:rsidP="00715F26">
      <w:r>
        <w:t>设置</w:t>
      </w:r>
      <w:r>
        <w:t>share</w:t>
      </w:r>
      <w:r>
        <w:t>为</w:t>
      </w:r>
      <w:r>
        <w:t>true</w:t>
      </w:r>
      <w:r w:rsidR="003A0A91">
        <w:t xml:space="preserve"> </w:t>
      </w:r>
    </w:p>
    <w:p w:rsidR="00503074" w:rsidRPr="00503074" w:rsidRDefault="00503074" w:rsidP="005C209E">
      <w:pPr>
        <w:rPr>
          <w:color w:val="FF0000"/>
        </w:rPr>
      </w:pPr>
      <w:r w:rsidRPr="00503074">
        <w:rPr>
          <w:color w:val="FF0000"/>
        </w:rPr>
        <w:t>权限控制</w:t>
      </w:r>
      <w:r w:rsidRPr="00503074">
        <w:rPr>
          <w:rFonts w:hint="eastAsia"/>
          <w:color w:val="FF0000"/>
        </w:rPr>
        <w:t>：</w:t>
      </w:r>
      <w:r w:rsidRPr="00503074">
        <w:rPr>
          <w:color w:val="FF0000"/>
        </w:rPr>
        <w:t>未考虑</w:t>
      </w:r>
      <w:r w:rsidRPr="00503074">
        <w:rPr>
          <w:rFonts w:hint="eastAsia"/>
          <w:color w:val="FF0000"/>
        </w:rPr>
        <w:t>、</w:t>
      </w:r>
      <w:r w:rsidRPr="00503074">
        <w:rPr>
          <w:color w:val="FF0000"/>
        </w:rPr>
        <w:t>未添加</w:t>
      </w:r>
    </w:p>
    <w:p w:rsidR="005976F1" w:rsidRDefault="005976F1" w:rsidP="005C209E"/>
    <w:p w:rsidR="005976F1" w:rsidRDefault="00DC4068" w:rsidP="00513EDC">
      <w:pPr>
        <w:pStyle w:val="3"/>
        <w:numPr>
          <w:ilvl w:val="0"/>
          <w:numId w:val="4"/>
        </w:numPr>
      </w:pPr>
      <w:r>
        <w:rPr>
          <w:rFonts w:hint="eastAsia"/>
        </w:rPr>
        <w:t>继续编辑</w:t>
      </w:r>
      <w:r w:rsidR="003D6B9E">
        <w:rPr>
          <w:rFonts w:hint="eastAsia"/>
        </w:rPr>
        <w:t>/</w:t>
      </w:r>
      <w:r w:rsidR="003D6B9E">
        <w:rPr>
          <w:rFonts w:hint="eastAsia"/>
        </w:rPr>
        <w:t>问卷更新</w:t>
      </w:r>
    </w:p>
    <w:p w:rsidR="00472D7C" w:rsidRPr="00472D7C" w:rsidRDefault="00472D7C" w:rsidP="00472D7C">
      <w:pPr>
        <w:rPr>
          <w:color w:val="FF0000"/>
        </w:rPr>
      </w:pPr>
      <w:r w:rsidRPr="00472D7C">
        <w:rPr>
          <w:color w:val="FF0000"/>
        </w:rPr>
        <w:t>未开发</w:t>
      </w:r>
    </w:p>
    <w:p w:rsidR="005976F1" w:rsidRDefault="005976F1" w:rsidP="005C209E"/>
    <w:p w:rsidR="005976F1" w:rsidRDefault="00F81F3D" w:rsidP="00AE559C">
      <w:pPr>
        <w:pStyle w:val="2"/>
      </w:pPr>
      <w:r>
        <w:t>问卷模板管理</w:t>
      </w:r>
      <w:r w:rsidR="007A2BC7">
        <w:t>模块</w:t>
      </w:r>
    </w:p>
    <w:p w:rsidR="00AE559C" w:rsidRDefault="00AE559C" w:rsidP="004149B4">
      <w:pPr>
        <w:pStyle w:val="3"/>
        <w:numPr>
          <w:ilvl w:val="0"/>
          <w:numId w:val="3"/>
        </w:numPr>
      </w:pPr>
      <w:r>
        <w:t>个人模板获取</w:t>
      </w:r>
    </w:p>
    <w:p w:rsidR="004149B4" w:rsidRDefault="004149B4" w:rsidP="004149B4">
      <w:r>
        <w:t>SQL</w:t>
      </w:r>
      <w:r>
        <w:t>语句</w:t>
      </w:r>
      <w:r w:rsidR="00981030">
        <w:rPr>
          <w:rFonts w:hint="eastAsia"/>
        </w:rPr>
        <w:t>：</w:t>
      </w:r>
    </w:p>
    <w:p w:rsidR="004149B4" w:rsidRPr="004149B4" w:rsidRDefault="004149B4" w:rsidP="004149B4"/>
    <w:p w:rsidR="004C72F7" w:rsidRDefault="004C72F7" w:rsidP="004C72F7">
      <w:pPr>
        <w:pStyle w:val="3"/>
        <w:numPr>
          <w:ilvl w:val="0"/>
          <w:numId w:val="3"/>
        </w:numPr>
      </w:pPr>
      <w:r>
        <w:t>问卷模板</w:t>
      </w:r>
      <w:r>
        <w:rPr>
          <w:rFonts w:hint="eastAsia"/>
        </w:rPr>
        <w:t>添加</w:t>
      </w:r>
      <w:r w:rsidR="006A2C54">
        <w:rPr>
          <w:rFonts w:hint="eastAsia"/>
        </w:rPr>
        <w:t>(</w:t>
      </w:r>
      <w:r w:rsidR="006A2C54">
        <w:t>从公共模板添加</w:t>
      </w:r>
      <w:r w:rsidR="006A2C54">
        <w:rPr>
          <w:rFonts w:hint="eastAsia"/>
        </w:rPr>
        <w:t>)</w:t>
      </w:r>
    </w:p>
    <w:p w:rsidR="006D557A" w:rsidRPr="006D557A" w:rsidRDefault="006D557A" w:rsidP="006D557A">
      <w:r>
        <w:rPr>
          <w:rFonts w:hint="eastAsia"/>
        </w:rPr>
        <w:t>（第二种方式）</w:t>
      </w:r>
      <w:r>
        <w:t>从个人已有问卷添加已有</w:t>
      </w:r>
      <w:r>
        <w:rPr>
          <w:rFonts w:hint="eastAsia"/>
        </w:rPr>
        <w:t>（问卷管理界面）</w:t>
      </w:r>
    </w:p>
    <w:p w:rsidR="001C25D2" w:rsidRDefault="001C25D2" w:rsidP="008B352E"/>
    <w:p w:rsidR="008B352E" w:rsidRDefault="00F26FE6" w:rsidP="001C1205">
      <w:pPr>
        <w:pStyle w:val="4"/>
        <w:numPr>
          <w:ilvl w:val="0"/>
          <w:numId w:val="9"/>
        </w:numPr>
      </w:pPr>
      <w:r>
        <w:lastRenderedPageBreak/>
        <w:t>查询公共模板</w:t>
      </w:r>
      <w:r>
        <w:t>SQL</w:t>
      </w:r>
      <w:r>
        <w:t>语句</w:t>
      </w:r>
      <w:r>
        <w:rPr>
          <w:rFonts w:hint="eastAsia"/>
        </w:rPr>
        <w:t>：</w:t>
      </w:r>
    </w:p>
    <w:p w:rsidR="00BB4983" w:rsidRDefault="00BB4983" w:rsidP="00BB4983">
      <w:r>
        <w:t>SELECT</w:t>
      </w:r>
    </w:p>
    <w:p w:rsidR="00BB4983" w:rsidRDefault="00BB4983" w:rsidP="00BB4983">
      <w:r>
        <w:tab/>
      </w:r>
      <w:r>
        <w:tab/>
      </w:r>
      <w:r>
        <w:tab/>
        <w:t>q.questionnaire_id AS questionnaireid,</w:t>
      </w:r>
    </w:p>
    <w:p w:rsidR="00BB4983" w:rsidRDefault="00BB4983" w:rsidP="00BB4983">
      <w:r>
        <w:tab/>
      </w:r>
      <w:r>
        <w:tab/>
      </w:r>
      <w:r>
        <w:tab/>
        <w:t>q.questionnaire_title AS questionnairetitle,</w:t>
      </w:r>
    </w:p>
    <w:p w:rsidR="00BB4983" w:rsidRDefault="00BB4983" w:rsidP="00BB4983">
      <w:r>
        <w:tab/>
      </w:r>
      <w:r>
        <w:tab/>
      </w:r>
      <w:r>
        <w:tab/>
        <w:t>q.questionnaire_subtitle AS questionnairesubtitle,</w:t>
      </w:r>
    </w:p>
    <w:p w:rsidR="00BB4983" w:rsidRDefault="00BB4983" w:rsidP="00BB4983">
      <w:r>
        <w:tab/>
      </w:r>
      <w:r>
        <w:tab/>
      </w:r>
      <w:r>
        <w:tab/>
        <w:t>q.questionnaire_description AS questionnairedescription,</w:t>
      </w:r>
    </w:p>
    <w:p w:rsidR="00BB4983" w:rsidRDefault="00BB4983" w:rsidP="00BB4983">
      <w:r>
        <w:tab/>
      </w:r>
      <w:r>
        <w:tab/>
      </w:r>
      <w:r>
        <w:tab/>
        <w:t>q.is_done AS isdone,</w:t>
      </w:r>
    </w:p>
    <w:p w:rsidR="00BB4983" w:rsidRDefault="00BB4983" w:rsidP="00BB4983">
      <w:r>
        <w:tab/>
      </w:r>
      <w:r>
        <w:tab/>
      </w:r>
      <w:r>
        <w:tab/>
        <w:t>u.user_real_name AS shareduser,</w:t>
      </w:r>
    </w:p>
    <w:p w:rsidR="00BB4983" w:rsidRDefault="00BB4983" w:rsidP="00BB4983">
      <w:r>
        <w:tab/>
      </w:r>
      <w:r>
        <w:tab/>
      </w:r>
      <w:r>
        <w:tab/>
        <w:t>roq.operate_date AS sharedate</w:t>
      </w:r>
    </w:p>
    <w:p w:rsidR="00BB4983" w:rsidRDefault="00BB4983" w:rsidP="00BB4983">
      <w:r>
        <w:tab/>
      </w:r>
      <w:r>
        <w:tab/>
        <w:t>FROM</w:t>
      </w:r>
    </w:p>
    <w:p w:rsidR="00BB4983" w:rsidRDefault="00BB4983" w:rsidP="00BB4983">
      <w:r>
        <w:tab/>
      </w:r>
      <w:r>
        <w:tab/>
      </w:r>
      <w:r>
        <w:tab/>
        <w:t>(</w:t>
      </w:r>
    </w:p>
    <w:p w:rsidR="00BB4983" w:rsidRDefault="00BB4983" w:rsidP="00BB4983">
      <w:r>
        <w:tab/>
      </w:r>
      <w:r>
        <w:tab/>
      </w:r>
      <w:r>
        <w:tab/>
      </w:r>
      <w:r>
        <w:tab/>
        <w:t>questionnaire AS q</w:t>
      </w:r>
    </w:p>
    <w:p w:rsidR="00BB4983" w:rsidRDefault="00BB4983" w:rsidP="00BB4983">
      <w:r>
        <w:tab/>
      </w:r>
      <w:r>
        <w:tab/>
      </w:r>
      <w:r>
        <w:tab/>
      </w:r>
      <w:r>
        <w:tab/>
        <w:t>JOIN record_operate_questionnaire AS roq</w:t>
      </w:r>
    </w:p>
    <w:p w:rsidR="00BB4983" w:rsidRDefault="00BB4983" w:rsidP="00BB4983">
      <w:r>
        <w:tab/>
      </w:r>
      <w:r>
        <w:tab/>
      </w:r>
      <w:r>
        <w:tab/>
        <w:t>)</w:t>
      </w:r>
    </w:p>
    <w:p w:rsidR="00BB4983" w:rsidRDefault="00BB4983" w:rsidP="00BB4983">
      <w:r>
        <w:tab/>
      </w:r>
      <w:r>
        <w:tab/>
        <w:t>JOIN `user` AS u</w:t>
      </w:r>
    </w:p>
    <w:p w:rsidR="00BB4983" w:rsidRDefault="00BB4983" w:rsidP="00BB4983">
      <w:r>
        <w:tab/>
      </w:r>
      <w:r>
        <w:tab/>
        <w:t>ON u.user_tel = roq.user_tel</w:t>
      </w:r>
    </w:p>
    <w:p w:rsidR="00BB4983" w:rsidRDefault="00BB4983" w:rsidP="00BB4983">
      <w:r>
        <w:tab/>
      </w:r>
      <w:r>
        <w:tab/>
        <w:t>AND roq.questionnaire_id = q.questionnaire_id</w:t>
      </w:r>
    </w:p>
    <w:p w:rsidR="00BB4983" w:rsidRDefault="00BB4983" w:rsidP="00BB4983">
      <w:r>
        <w:tab/>
      </w:r>
      <w:r>
        <w:tab/>
        <w:t>AND q.is_visible = TRUE</w:t>
      </w:r>
    </w:p>
    <w:p w:rsidR="00BB4983" w:rsidRDefault="00BB4983" w:rsidP="00BB4983">
      <w:r>
        <w:tab/>
      </w:r>
      <w:r>
        <w:tab/>
        <w:t>AND q.is_delete = FALSE</w:t>
      </w:r>
    </w:p>
    <w:p w:rsidR="00BB4983" w:rsidRDefault="00BB4983" w:rsidP="00BB4983">
      <w:r>
        <w:rPr>
          <w:rFonts w:hint="eastAsia"/>
        </w:rPr>
        <w:tab/>
      </w:r>
      <w:r>
        <w:rPr>
          <w:rFonts w:hint="eastAsia"/>
        </w:rPr>
        <w:tab/>
        <w:t>/*</w:t>
      </w:r>
      <w:r>
        <w:rPr>
          <w:rFonts w:hint="eastAsia"/>
        </w:rPr>
        <w:t>指明为公共模板</w:t>
      </w:r>
      <w:r>
        <w:rPr>
          <w:rFonts w:hint="eastAsia"/>
        </w:rPr>
        <w:t>*/</w:t>
      </w:r>
    </w:p>
    <w:p w:rsidR="00BB4983" w:rsidRDefault="00BB4983" w:rsidP="00BB4983">
      <w:r>
        <w:tab/>
      </w:r>
      <w:r>
        <w:tab/>
        <w:t>AND q.is_share = TRUE</w:t>
      </w:r>
    </w:p>
    <w:p w:rsidR="00BB4983" w:rsidRDefault="00BB4983" w:rsidP="00BB4983">
      <w:r>
        <w:tab/>
      </w:r>
      <w:r>
        <w:tab/>
        <w:t>AND q.is_template = TRUE</w:t>
      </w:r>
    </w:p>
    <w:p w:rsidR="00B60FE7" w:rsidRDefault="00BB4983" w:rsidP="00BB4983">
      <w:r>
        <w:t xml:space="preserve">        AND roq.action = 8</w:t>
      </w:r>
    </w:p>
    <w:p w:rsidR="00F26FE6" w:rsidRDefault="00F26FE6" w:rsidP="00F26FE6"/>
    <w:p w:rsidR="003A4AE5" w:rsidRDefault="003A4AE5" w:rsidP="00F45550">
      <w:pPr>
        <w:pStyle w:val="4"/>
        <w:numPr>
          <w:ilvl w:val="0"/>
          <w:numId w:val="9"/>
        </w:numPr>
      </w:pPr>
      <w:r>
        <w:t>添加到个人模板库操作</w:t>
      </w:r>
    </w:p>
    <w:p w:rsidR="003A4AE5" w:rsidRDefault="003A4AE5" w:rsidP="003A4AE5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获取要添加的问卷模板</w:t>
      </w:r>
      <w:r>
        <w:rPr>
          <w:rFonts w:hint="eastAsia"/>
        </w:rPr>
        <w:t>id</w:t>
      </w:r>
      <w:r w:rsidR="00773349">
        <w:rPr>
          <w:rFonts w:hint="eastAsia"/>
        </w:rPr>
        <w:t>（多份）</w:t>
      </w:r>
    </w:p>
    <w:p w:rsidR="00773349" w:rsidRDefault="00773349" w:rsidP="00773349">
      <w:pPr>
        <w:pStyle w:val="a3"/>
        <w:numPr>
          <w:ilvl w:val="0"/>
          <w:numId w:val="6"/>
        </w:numPr>
        <w:ind w:firstLineChars="0"/>
      </w:pPr>
      <w:r>
        <w:t>逐份复制问卷模板信息到我的问卷模板库</w:t>
      </w:r>
    </w:p>
    <w:p w:rsidR="00686D0A" w:rsidRDefault="00686D0A" w:rsidP="00773349">
      <w:pPr>
        <w:pStyle w:val="a3"/>
        <w:numPr>
          <w:ilvl w:val="0"/>
          <w:numId w:val="6"/>
        </w:numPr>
        <w:ind w:firstLineChars="0"/>
      </w:pPr>
      <w:r>
        <w:t>查询当前问卷模板</w:t>
      </w:r>
      <w:r>
        <w:t>id</w:t>
      </w:r>
      <w:r>
        <w:rPr>
          <w:rFonts w:hint="eastAsia"/>
        </w:rPr>
        <w:t>，</w:t>
      </w:r>
      <w:r w:rsidR="00DD52C8">
        <w:t>复制问卷信息</w:t>
      </w:r>
    </w:p>
    <w:p w:rsidR="00DD52C8" w:rsidRDefault="00DD52C8" w:rsidP="00773349">
      <w:pPr>
        <w:pStyle w:val="a3"/>
        <w:numPr>
          <w:ilvl w:val="0"/>
          <w:numId w:val="6"/>
        </w:numPr>
        <w:ind w:firstLineChars="0"/>
      </w:pPr>
      <w:r>
        <w:t>插入新的问卷模板信息</w:t>
      </w:r>
    </w:p>
    <w:p w:rsidR="00DD52C8" w:rsidRPr="008B352E" w:rsidRDefault="00DD52C8" w:rsidP="00773349">
      <w:pPr>
        <w:pStyle w:val="a3"/>
        <w:numPr>
          <w:ilvl w:val="0"/>
          <w:numId w:val="6"/>
        </w:numPr>
        <w:ind w:firstLineChars="0"/>
      </w:pPr>
      <w:r>
        <w:t>记录操作信息</w:t>
      </w:r>
    </w:p>
    <w:p w:rsidR="004C72F7" w:rsidRDefault="004C72F7" w:rsidP="004C72F7">
      <w:pPr>
        <w:pStyle w:val="3"/>
        <w:numPr>
          <w:ilvl w:val="0"/>
          <w:numId w:val="3"/>
        </w:numPr>
      </w:pPr>
      <w:r>
        <w:t>问卷模板删除</w:t>
      </w:r>
    </w:p>
    <w:p w:rsidR="00F26FE6" w:rsidRPr="00F26FE6" w:rsidRDefault="00F26FE6" w:rsidP="00F26FE6"/>
    <w:p w:rsidR="004C72F7" w:rsidRDefault="004C72F7" w:rsidP="004C72F7">
      <w:pPr>
        <w:pStyle w:val="3"/>
        <w:numPr>
          <w:ilvl w:val="0"/>
          <w:numId w:val="3"/>
        </w:numPr>
      </w:pPr>
      <w:r>
        <w:lastRenderedPageBreak/>
        <w:t>问卷模板更新</w:t>
      </w:r>
    </w:p>
    <w:p w:rsidR="007A2BC7" w:rsidRPr="007A2BC7" w:rsidRDefault="004C72F7" w:rsidP="004C72F7">
      <w:pPr>
        <w:pStyle w:val="3"/>
        <w:numPr>
          <w:ilvl w:val="0"/>
          <w:numId w:val="2"/>
        </w:numPr>
      </w:pPr>
      <w:r>
        <w:t>问卷模板共享</w:t>
      </w:r>
    </w:p>
    <w:p w:rsidR="007A2BC7" w:rsidRPr="007A2BC7" w:rsidRDefault="007A2BC7" w:rsidP="007A2BC7"/>
    <w:p w:rsidR="005976F1" w:rsidRPr="005C209E" w:rsidRDefault="005976F1" w:rsidP="005C209E"/>
    <w:sectPr w:rsidR="005976F1" w:rsidRPr="005C20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048D" w:rsidRDefault="0030048D" w:rsidP="00922110">
      <w:r>
        <w:separator/>
      </w:r>
    </w:p>
  </w:endnote>
  <w:endnote w:type="continuationSeparator" w:id="0">
    <w:p w:rsidR="0030048D" w:rsidRDefault="0030048D" w:rsidP="009221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048D" w:rsidRDefault="0030048D" w:rsidP="00922110">
      <w:r>
        <w:separator/>
      </w:r>
    </w:p>
  </w:footnote>
  <w:footnote w:type="continuationSeparator" w:id="0">
    <w:p w:rsidR="0030048D" w:rsidRDefault="0030048D" w:rsidP="009221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BB7DB7"/>
    <w:multiLevelType w:val="hybridMultilevel"/>
    <w:tmpl w:val="66B22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BE4326"/>
    <w:multiLevelType w:val="hybridMultilevel"/>
    <w:tmpl w:val="8A766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6B3459"/>
    <w:multiLevelType w:val="hybridMultilevel"/>
    <w:tmpl w:val="078C0A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783005D"/>
    <w:multiLevelType w:val="hybridMultilevel"/>
    <w:tmpl w:val="B9E899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6579B9"/>
    <w:multiLevelType w:val="hybridMultilevel"/>
    <w:tmpl w:val="666CC7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7FD0133"/>
    <w:multiLevelType w:val="hybridMultilevel"/>
    <w:tmpl w:val="19401C42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60A11D2"/>
    <w:multiLevelType w:val="hybridMultilevel"/>
    <w:tmpl w:val="A710A2F8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EAC24A8"/>
    <w:multiLevelType w:val="hybridMultilevel"/>
    <w:tmpl w:val="E0606562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212152"/>
    <w:multiLevelType w:val="hybridMultilevel"/>
    <w:tmpl w:val="E1AC0E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9B5F8A"/>
    <w:multiLevelType w:val="hybridMultilevel"/>
    <w:tmpl w:val="E730A4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6"/>
  </w:num>
  <w:num w:numId="5">
    <w:abstractNumId w:val="5"/>
  </w:num>
  <w:num w:numId="6">
    <w:abstractNumId w:val="8"/>
  </w:num>
  <w:num w:numId="7">
    <w:abstractNumId w:val="7"/>
  </w:num>
  <w:num w:numId="8">
    <w:abstractNumId w:val="4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BE3"/>
    <w:rsid w:val="00054410"/>
    <w:rsid w:val="00064A4F"/>
    <w:rsid w:val="000828AC"/>
    <w:rsid w:val="001C1205"/>
    <w:rsid w:val="001C25D2"/>
    <w:rsid w:val="001C7603"/>
    <w:rsid w:val="002123B3"/>
    <w:rsid w:val="00237F22"/>
    <w:rsid w:val="002861B7"/>
    <w:rsid w:val="00294A30"/>
    <w:rsid w:val="0030048D"/>
    <w:rsid w:val="00302CF2"/>
    <w:rsid w:val="0038640F"/>
    <w:rsid w:val="003A0A91"/>
    <w:rsid w:val="003A4AE5"/>
    <w:rsid w:val="003D16ED"/>
    <w:rsid w:val="003D6B9E"/>
    <w:rsid w:val="003E0011"/>
    <w:rsid w:val="003E1AE0"/>
    <w:rsid w:val="00403107"/>
    <w:rsid w:val="00411C0E"/>
    <w:rsid w:val="004149B4"/>
    <w:rsid w:val="00472D7C"/>
    <w:rsid w:val="0047570B"/>
    <w:rsid w:val="004C72F7"/>
    <w:rsid w:val="00503074"/>
    <w:rsid w:val="00513EDC"/>
    <w:rsid w:val="005733B5"/>
    <w:rsid w:val="005976F1"/>
    <w:rsid w:val="005B7757"/>
    <w:rsid w:val="005C209E"/>
    <w:rsid w:val="005C5C80"/>
    <w:rsid w:val="006126C6"/>
    <w:rsid w:val="00644C08"/>
    <w:rsid w:val="00686D0A"/>
    <w:rsid w:val="006A2C54"/>
    <w:rsid w:val="006D557A"/>
    <w:rsid w:val="006D79D6"/>
    <w:rsid w:val="00706869"/>
    <w:rsid w:val="00715094"/>
    <w:rsid w:val="00715F26"/>
    <w:rsid w:val="0073503C"/>
    <w:rsid w:val="00740621"/>
    <w:rsid w:val="00752792"/>
    <w:rsid w:val="00773349"/>
    <w:rsid w:val="007766EE"/>
    <w:rsid w:val="007827A3"/>
    <w:rsid w:val="007A2BC7"/>
    <w:rsid w:val="00892F92"/>
    <w:rsid w:val="00893C54"/>
    <w:rsid w:val="008B352E"/>
    <w:rsid w:val="008D2299"/>
    <w:rsid w:val="00921D44"/>
    <w:rsid w:val="00922110"/>
    <w:rsid w:val="00965236"/>
    <w:rsid w:val="00981030"/>
    <w:rsid w:val="0098250F"/>
    <w:rsid w:val="00997354"/>
    <w:rsid w:val="009E1CE2"/>
    <w:rsid w:val="00A61030"/>
    <w:rsid w:val="00AE559C"/>
    <w:rsid w:val="00AF441B"/>
    <w:rsid w:val="00B02CBA"/>
    <w:rsid w:val="00B60FE7"/>
    <w:rsid w:val="00BA5D9C"/>
    <w:rsid w:val="00BA7024"/>
    <w:rsid w:val="00BB4983"/>
    <w:rsid w:val="00BD6522"/>
    <w:rsid w:val="00C126E6"/>
    <w:rsid w:val="00C4349B"/>
    <w:rsid w:val="00C74ABA"/>
    <w:rsid w:val="00C84BE3"/>
    <w:rsid w:val="00D23820"/>
    <w:rsid w:val="00D67A9C"/>
    <w:rsid w:val="00DC4068"/>
    <w:rsid w:val="00DD52C8"/>
    <w:rsid w:val="00DF218D"/>
    <w:rsid w:val="00E86CBD"/>
    <w:rsid w:val="00F26FE6"/>
    <w:rsid w:val="00F43B25"/>
    <w:rsid w:val="00F45550"/>
    <w:rsid w:val="00F81F3D"/>
    <w:rsid w:val="00FC606F"/>
    <w:rsid w:val="00FD1C4D"/>
    <w:rsid w:val="00FE6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F4B4652-108E-4679-AC58-36920B387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55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C20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2F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C72F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C20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92F9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37F2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9221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2211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221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22110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C72F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AE559C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155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2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9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0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</TotalTime>
  <Pages>7</Pages>
  <Words>282</Words>
  <Characters>1613</Characters>
  <Application>Microsoft Office Word</Application>
  <DocSecurity>0</DocSecurity>
  <Lines>13</Lines>
  <Paragraphs>3</Paragraphs>
  <ScaleCrop>false</ScaleCrop>
  <Company>Microsoft</Company>
  <LinksUpToDate>false</LinksUpToDate>
  <CharactersWithSpaces>18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晓辉</dc:creator>
  <cp:keywords/>
  <dc:description/>
  <cp:lastModifiedBy>郑晓辉</cp:lastModifiedBy>
  <cp:revision>80</cp:revision>
  <dcterms:created xsi:type="dcterms:W3CDTF">2017-03-22T05:23:00Z</dcterms:created>
  <dcterms:modified xsi:type="dcterms:W3CDTF">2017-04-16T01:41:00Z</dcterms:modified>
</cp:coreProperties>
</file>